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6115" w:rsidRDefault="00526115" w:rsidP="002B0884">
      <w:pPr>
        <w:pStyle w:val="2"/>
      </w:pPr>
      <w:r>
        <w:rPr>
          <w:rFonts w:hint="eastAsia"/>
        </w:rPr>
        <w:t>1.</w:t>
      </w:r>
      <w:r>
        <w:rPr>
          <w:rFonts w:hint="eastAsia"/>
        </w:rPr>
        <w:t>用例模型</w:t>
      </w:r>
    </w:p>
    <w:p w:rsidR="00F30AD2" w:rsidRDefault="00526115" w:rsidP="00526115">
      <w:pPr>
        <w:pStyle w:val="3"/>
      </w:pPr>
      <w:r>
        <w:rPr>
          <w:rFonts w:hint="eastAsia"/>
        </w:rPr>
        <w:t>1.1</w:t>
      </w:r>
      <w:r w:rsidR="002B0884">
        <w:rPr>
          <w:rFonts w:hint="eastAsia"/>
        </w:rPr>
        <w:t>问题陈述：</w:t>
      </w:r>
    </w:p>
    <w:p w:rsidR="002B0884" w:rsidRDefault="002B0884" w:rsidP="002B0884">
      <w:r>
        <w:rPr>
          <w:rFonts w:hint="eastAsia"/>
        </w:rPr>
        <w:tab/>
      </w:r>
      <w:r w:rsidR="00EE44AC">
        <w:rPr>
          <w:rFonts w:hint="eastAsia"/>
        </w:rPr>
        <w:t>游戏共有一个裁判及两人以上的玩家，裁判决定</w:t>
      </w:r>
      <w:r w:rsidR="00A65C6D">
        <w:rPr>
          <w:rFonts w:hint="eastAsia"/>
        </w:rPr>
        <w:t>玩家</w:t>
      </w:r>
      <w:r w:rsidR="00EE44AC">
        <w:rPr>
          <w:rFonts w:hint="eastAsia"/>
        </w:rPr>
        <w:t>的游戏顺序并</w:t>
      </w:r>
      <w:r w:rsidR="00A65C6D">
        <w:rPr>
          <w:rFonts w:hint="eastAsia"/>
        </w:rPr>
        <w:t>且将</w:t>
      </w:r>
      <w:r w:rsidR="00EE44AC">
        <w:rPr>
          <w:rFonts w:hint="eastAsia"/>
        </w:rPr>
        <w:t>一直保持这个顺序。游戏开始时，当前玩家首先投掷骰子，如果不能得到</w:t>
      </w:r>
      <w:r w:rsidR="00EE44AC">
        <w:rPr>
          <w:rFonts w:hint="eastAsia"/>
        </w:rPr>
        <w:t>300</w:t>
      </w:r>
      <w:r w:rsidR="00EE44AC">
        <w:rPr>
          <w:rFonts w:hint="eastAsia"/>
        </w:rPr>
        <w:t>分则</w:t>
      </w:r>
      <w:r w:rsidR="007641C8">
        <w:rPr>
          <w:rFonts w:hint="eastAsia"/>
        </w:rPr>
        <w:t>本轮结束</w:t>
      </w:r>
      <w:r w:rsidR="00EE44AC">
        <w:rPr>
          <w:rFonts w:hint="eastAsia"/>
        </w:rPr>
        <w:t>。如果得到了</w:t>
      </w:r>
      <w:r w:rsidR="00EE44AC">
        <w:rPr>
          <w:rFonts w:hint="eastAsia"/>
        </w:rPr>
        <w:t>300</w:t>
      </w:r>
      <w:r w:rsidR="00EE44AC">
        <w:rPr>
          <w:rFonts w:hint="eastAsia"/>
        </w:rPr>
        <w:t>分或者以上，则将得分的骰子取出，用剩下的骰子继续游戏，逐次投掷骰子直到所有的骰子</w:t>
      </w:r>
      <w:r w:rsidR="00A65C6D">
        <w:rPr>
          <w:rFonts w:hint="eastAsia"/>
        </w:rPr>
        <w:t>都</w:t>
      </w:r>
      <w:proofErr w:type="gramStart"/>
      <w:r w:rsidR="00A65C6D">
        <w:rPr>
          <w:rFonts w:hint="eastAsia"/>
        </w:rPr>
        <w:t>被</w:t>
      </w:r>
      <w:r w:rsidR="00EE44AC">
        <w:rPr>
          <w:rFonts w:hint="eastAsia"/>
        </w:rPr>
        <w:t>或者</w:t>
      </w:r>
      <w:proofErr w:type="gramEnd"/>
      <w:r w:rsidR="00EE44AC">
        <w:rPr>
          <w:rFonts w:hint="eastAsia"/>
        </w:rPr>
        <w:t>主动放弃本轮游戏。在投掷过程中，如果游戏者不能得分，则本轮的游戏结束且本轮的游戏积分作废。</w:t>
      </w:r>
      <w:r w:rsidR="007641C8">
        <w:rPr>
          <w:rFonts w:hint="eastAsia"/>
        </w:rPr>
        <w:t>当前玩家</w:t>
      </w:r>
      <w:r w:rsidR="00EE44AC">
        <w:rPr>
          <w:rFonts w:hint="eastAsia"/>
        </w:rPr>
        <w:t>结束本轮游戏后，由下一个游戏玩家</w:t>
      </w:r>
      <w:r w:rsidR="007641C8">
        <w:rPr>
          <w:rFonts w:hint="eastAsia"/>
        </w:rPr>
        <w:t>投掷骰子。首先获得</w:t>
      </w:r>
      <w:r w:rsidR="007641C8">
        <w:rPr>
          <w:rFonts w:hint="eastAsia"/>
        </w:rPr>
        <w:t>3000</w:t>
      </w:r>
      <w:r w:rsidR="007641C8">
        <w:rPr>
          <w:rFonts w:hint="eastAsia"/>
        </w:rPr>
        <w:t>分的游戏玩家胜出，游戏结束。</w:t>
      </w:r>
    </w:p>
    <w:p w:rsidR="007641C8" w:rsidRDefault="00526115" w:rsidP="00526115">
      <w:pPr>
        <w:pStyle w:val="3"/>
      </w:pPr>
      <w:r>
        <w:rPr>
          <w:rFonts w:hint="eastAsia"/>
        </w:rPr>
        <w:t>1.</w:t>
      </w:r>
      <w:r w:rsidR="007641C8">
        <w:rPr>
          <w:rFonts w:hint="eastAsia"/>
        </w:rPr>
        <w:t>2</w:t>
      </w:r>
      <w:r w:rsidR="007641C8">
        <w:rPr>
          <w:rFonts w:hint="eastAsia"/>
        </w:rPr>
        <w:t>术语定义</w:t>
      </w:r>
    </w:p>
    <w:p w:rsidR="007641C8" w:rsidRDefault="00526115" w:rsidP="00526115">
      <w:pPr>
        <w:pStyle w:val="4"/>
      </w:pPr>
      <w:r>
        <w:rPr>
          <w:rFonts w:hint="eastAsia"/>
        </w:rPr>
        <w:t>1.2.1</w:t>
      </w:r>
      <w:r w:rsidR="007641C8">
        <w:rPr>
          <w:rFonts w:hint="eastAsia"/>
        </w:rPr>
        <w:t>裁判</w:t>
      </w:r>
    </w:p>
    <w:p w:rsidR="007641C8" w:rsidRDefault="007641C8" w:rsidP="007641C8">
      <w:r>
        <w:rPr>
          <w:rFonts w:hint="eastAsia"/>
        </w:rPr>
        <w:tab/>
      </w:r>
      <w:r>
        <w:rPr>
          <w:rFonts w:hint="eastAsia"/>
        </w:rPr>
        <w:t>游戏</w:t>
      </w:r>
      <w:r w:rsidR="00526115">
        <w:rPr>
          <w:rFonts w:hint="eastAsia"/>
        </w:rPr>
        <w:t>的控制者，在本例中由计算机担任，其定义了游戏的规则，控制整个游戏的流程，计算玩家的得分，告知玩家剩余骰子数及当前分数，有玩家胜出后则宣告游戏结束及胜利者。</w:t>
      </w:r>
    </w:p>
    <w:p w:rsidR="007641C8" w:rsidRDefault="00526115" w:rsidP="00526115">
      <w:pPr>
        <w:pStyle w:val="4"/>
      </w:pPr>
      <w:r>
        <w:rPr>
          <w:rFonts w:hint="eastAsia"/>
        </w:rPr>
        <w:t>1.2.2</w:t>
      </w:r>
      <w:r>
        <w:rPr>
          <w:rFonts w:hint="eastAsia"/>
        </w:rPr>
        <w:t>玩家</w:t>
      </w:r>
    </w:p>
    <w:p w:rsidR="00526115" w:rsidRDefault="00526115" w:rsidP="00526115">
      <w:r>
        <w:rPr>
          <w:rFonts w:hint="eastAsia"/>
        </w:rPr>
        <w:tab/>
      </w:r>
      <w:r>
        <w:rPr>
          <w:rFonts w:hint="eastAsia"/>
        </w:rPr>
        <w:t>游戏的参与者，为人。游戏过程中完成骰子的投掷及决定是否继续投掷。</w:t>
      </w:r>
    </w:p>
    <w:p w:rsidR="00526115" w:rsidRDefault="00526115" w:rsidP="00526115">
      <w:pPr>
        <w:pStyle w:val="4"/>
      </w:pPr>
      <w:r>
        <w:rPr>
          <w:rFonts w:hint="eastAsia"/>
        </w:rPr>
        <w:t>1.2.3</w:t>
      </w:r>
      <w:r>
        <w:rPr>
          <w:rFonts w:hint="eastAsia"/>
        </w:rPr>
        <w:t>骰子</w:t>
      </w:r>
    </w:p>
    <w:p w:rsidR="00526115" w:rsidRDefault="00526115" w:rsidP="00526115">
      <w:r>
        <w:rPr>
          <w:rFonts w:hint="eastAsia"/>
        </w:rPr>
        <w:tab/>
      </w:r>
      <w:r>
        <w:rPr>
          <w:rFonts w:hint="eastAsia"/>
        </w:rPr>
        <w:t>玩家投掷可以产生</w:t>
      </w:r>
      <w:r>
        <w:rPr>
          <w:rFonts w:hint="eastAsia"/>
        </w:rPr>
        <w:t>1~6</w:t>
      </w:r>
      <w:r>
        <w:rPr>
          <w:rFonts w:hint="eastAsia"/>
        </w:rPr>
        <w:t>中任意一个数字，产生数字的概率相同。</w:t>
      </w:r>
    </w:p>
    <w:p w:rsidR="00526115" w:rsidRDefault="00526115" w:rsidP="00526115">
      <w:pPr>
        <w:pStyle w:val="4"/>
      </w:pPr>
      <w:r>
        <w:rPr>
          <w:rFonts w:hint="eastAsia"/>
        </w:rPr>
        <w:t>1.2.4</w:t>
      </w:r>
      <w:r>
        <w:rPr>
          <w:rFonts w:hint="eastAsia"/>
        </w:rPr>
        <w:t>轮</w:t>
      </w:r>
    </w:p>
    <w:p w:rsidR="00526115" w:rsidRDefault="00526115" w:rsidP="00526115">
      <w:pPr>
        <w:rPr>
          <w:ins w:id="0" w:author="Jiaying Lu" w:date="2014-12-06T22:39:00Z"/>
        </w:rPr>
      </w:pPr>
      <w:r>
        <w:rPr>
          <w:rFonts w:hint="eastAsia"/>
        </w:rPr>
        <w:tab/>
      </w:r>
      <w:r>
        <w:rPr>
          <w:rFonts w:hint="eastAsia"/>
        </w:rPr>
        <w:t>一名玩家获得游戏投掷权利到下个玩家获得游戏权利的过程。</w:t>
      </w:r>
    </w:p>
    <w:p w:rsidR="00973D4F" w:rsidRDefault="00973D4F">
      <w:pPr>
        <w:pStyle w:val="5"/>
        <w:rPr>
          <w:ins w:id="1" w:author="Jiaying Lu" w:date="2014-12-06T22:40:00Z"/>
        </w:rPr>
        <w:pPrChange w:id="2" w:author="Jiaying Lu" w:date="2014-12-06T22:39:00Z">
          <w:pPr/>
        </w:pPrChange>
      </w:pPr>
      <w:ins w:id="3" w:author="Jiaying Lu" w:date="2014-12-06T22:39:00Z">
        <w:r>
          <w:rPr>
            <w:rFonts w:hint="eastAsia"/>
          </w:rPr>
          <w:t>1.2</w:t>
        </w:r>
      </w:ins>
      <w:ins w:id="4" w:author="Jiaying Lu" w:date="2014-12-06T22:40:00Z">
        <w:r>
          <w:rPr>
            <w:rFonts w:hint="eastAsia"/>
          </w:rPr>
          <w:t>.4.1</w:t>
        </w:r>
        <w:r>
          <w:t>把</w:t>
        </w:r>
      </w:ins>
    </w:p>
    <w:p w:rsidR="00973D4F" w:rsidRPr="00973D4F" w:rsidRDefault="00973D4F">
      <w:ins w:id="5" w:author="Jiaying Lu" w:date="2014-12-06T22:40:00Z">
        <w:r>
          <w:tab/>
        </w:r>
        <w:r>
          <w:t>一轮游戏由多把投掷组成。</w:t>
        </w:r>
      </w:ins>
      <w:ins w:id="6" w:author="Jiaying Lu" w:date="2014-12-06T22:44:00Z">
        <w:r>
          <w:t>若当前把投掷结果得分大于</w:t>
        </w:r>
        <w:r>
          <w:t>0</w:t>
        </w:r>
        <w:r>
          <w:t>，且投掷后剩余骰子数大于</w:t>
        </w:r>
        <w:r>
          <w:t>0</w:t>
        </w:r>
        <w:r>
          <w:t>，可进行下一把投掷；否则，</w:t>
        </w:r>
      </w:ins>
      <w:ins w:id="7" w:author="Jiaying Lu" w:date="2014-12-06T22:45:00Z">
        <w:r>
          <w:t>该轮游戏结束。</w:t>
        </w:r>
      </w:ins>
    </w:p>
    <w:p w:rsidR="00526115" w:rsidRDefault="00526115" w:rsidP="00526115">
      <w:pPr>
        <w:pStyle w:val="3"/>
      </w:pPr>
      <w:r>
        <w:rPr>
          <w:rFonts w:hint="eastAsia"/>
        </w:rPr>
        <w:lastRenderedPageBreak/>
        <w:t>1.3</w:t>
      </w:r>
      <w:r>
        <w:rPr>
          <w:rFonts w:hint="eastAsia"/>
        </w:rPr>
        <w:t>用例图</w:t>
      </w:r>
    </w:p>
    <w:p w:rsidR="0012114A" w:rsidRPr="0012114A" w:rsidRDefault="005E2130" w:rsidP="0012114A">
      <w:ins w:id="8" w:author="jiaying.lu" w:date="2014-12-06T23:06:00Z">
        <w:r>
          <w:rPr>
            <w:noProof/>
          </w:rPr>
          <w:drawing>
            <wp:inline distT="0" distB="0" distL="0" distR="0">
              <wp:extent cx="5274310" cy="4104005"/>
              <wp:effectExtent l="0" t="0" r="254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用例图.png"/>
                      <pic:cNvPicPr/>
                    </pic:nvPicPr>
                    <pic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41040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526115" w:rsidRDefault="0012114A" w:rsidP="0012114A">
      <w:pPr>
        <w:pStyle w:val="3"/>
      </w:pPr>
      <w:r>
        <w:rPr>
          <w:rFonts w:hint="eastAsia"/>
        </w:rPr>
        <w:t>1.4</w:t>
      </w:r>
      <w:r>
        <w:rPr>
          <w:rFonts w:hint="eastAsia"/>
        </w:rPr>
        <w:t>活动图</w:t>
      </w:r>
    </w:p>
    <w:p w:rsidR="0012114A" w:rsidRDefault="00DA7ED9" w:rsidP="0012114A">
      <w:pPr>
        <w:rPr>
          <w:ins w:id="9" w:author="gaowei" w:date="2014-12-13T16:51:00Z"/>
        </w:rPr>
      </w:pPr>
      <w:ins w:id="10" w:author="gaowei" w:date="2014-12-13T16:50:00Z">
        <w:r>
          <w:rPr>
            <w:rFonts w:hint="eastAsia"/>
          </w:rPr>
          <w:tab/>
        </w:r>
        <w:r>
          <w:rPr>
            <w:rFonts w:hint="eastAsia"/>
          </w:rPr>
          <w:t>活动图阐述了业务用例实现的具体流程。系统的活动图如图所示</w:t>
        </w:r>
      </w:ins>
      <w:ins w:id="11" w:author="gaowei" w:date="2014-12-13T16:51:00Z">
        <w:r>
          <w:rPr>
            <w:rFonts w:hint="eastAsia"/>
          </w:rPr>
          <w:t>。</w:t>
        </w:r>
      </w:ins>
    </w:p>
    <w:p w:rsidR="00DA7ED9" w:rsidRDefault="00DA7ED9" w:rsidP="0012114A">
      <w:pPr>
        <w:rPr>
          <w:ins w:id="12" w:author="gaowei" w:date="2014-12-13T16:51:00Z"/>
        </w:rPr>
      </w:pPr>
      <w:ins w:id="13" w:author="gaowei" w:date="2014-12-13T16:51:00Z">
        <w:r>
          <w:rPr>
            <w:rFonts w:hint="eastAsia"/>
          </w:rPr>
          <w:tab/>
        </w:r>
        <w:r>
          <w:rPr>
            <w:rFonts w:hint="eastAsia"/>
          </w:rPr>
          <w:t>具体的操作过程为：</w:t>
        </w:r>
      </w:ins>
    </w:p>
    <w:p w:rsidR="00DA7ED9" w:rsidRDefault="00DA7ED9">
      <w:pPr>
        <w:pStyle w:val="aa"/>
        <w:numPr>
          <w:ilvl w:val="0"/>
          <w:numId w:val="1"/>
        </w:numPr>
        <w:ind w:firstLineChars="0"/>
        <w:rPr>
          <w:ins w:id="14" w:author="gaowei" w:date="2014-12-13T16:52:00Z"/>
        </w:rPr>
        <w:pPrChange w:id="15" w:author="gaowei" w:date="2014-12-13T16:52:00Z">
          <w:pPr/>
        </w:pPrChange>
      </w:pPr>
      <w:ins w:id="16" w:author="gaowei" w:date="2014-12-13T16:51:00Z">
        <w:r>
          <w:rPr>
            <w:rFonts w:hint="eastAsia"/>
          </w:rPr>
          <w:t>游戏初始化，添加游戏者，输入游戏者姓名</w:t>
        </w:r>
      </w:ins>
      <w:ins w:id="17" w:author="gaowei" w:date="2014-12-13T16:52:00Z">
        <w:r>
          <w:rPr>
            <w:rFonts w:hint="eastAsia"/>
          </w:rPr>
          <w:t>，随机生成游戏者的游戏顺序。</w:t>
        </w:r>
      </w:ins>
    </w:p>
    <w:p w:rsidR="00DA7ED9" w:rsidRDefault="00DA7ED9">
      <w:pPr>
        <w:pStyle w:val="aa"/>
        <w:numPr>
          <w:ilvl w:val="0"/>
          <w:numId w:val="1"/>
        </w:numPr>
        <w:ind w:firstLineChars="0"/>
        <w:rPr>
          <w:ins w:id="18" w:author="gaowei" w:date="2014-12-13T16:54:00Z"/>
        </w:rPr>
        <w:pPrChange w:id="19" w:author="gaowei" w:date="2014-12-13T16:52:00Z">
          <w:pPr/>
        </w:pPrChange>
      </w:pPr>
      <w:ins w:id="20" w:author="gaowei" w:date="2014-12-13T16:52:00Z">
        <w:r>
          <w:rPr>
            <w:rFonts w:hint="eastAsia"/>
          </w:rPr>
          <w:t>游戏开始，第一名游戏者投掷骰子</w:t>
        </w:r>
      </w:ins>
      <w:ins w:id="21" w:author="gaowei" w:date="2014-12-13T16:53:00Z">
        <w:r>
          <w:rPr>
            <w:rFonts w:hint="eastAsia"/>
          </w:rPr>
          <w:t>，计算得分，同时将</w:t>
        </w:r>
      </w:ins>
      <w:ins w:id="22" w:author="gaowei" w:date="2014-12-13T16:54:00Z">
        <w:r>
          <w:rPr>
            <w:rFonts w:hint="eastAsia"/>
          </w:rPr>
          <w:t>已得分的骰子设置为无效。</w:t>
        </w:r>
      </w:ins>
    </w:p>
    <w:p w:rsidR="00DA7ED9" w:rsidRDefault="00DA7ED9">
      <w:pPr>
        <w:pStyle w:val="aa"/>
        <w:numPr>
          <w:ilvl w:val="0"/>
          <w:numId w:val="1"/>
        </w:numPr>
        <w:ind w:firstLineChars="0"/>
        <w:rPr>
          <w:ins w:id="23" w:author="gaowei" w:date="2014-12-13T16:58:00Z"/>
        </w:rPr>
        <w:pPrChange w:id="24" w:author="gaowei" w:date="2014-12-13T16:52:00Z">
          <w:pPr/>
        </w:pPrChange>
      </w:pPr>
      <w:ins w:id="25" w:author="gaowei" w:date="2014-12-13T16:54:00Z">
        <w:r>
          <w:rPr>
            <w:rFonts w:hint="eastAsia"/>
          </w:rPr>
          <w:t>判断该把得分是否超过</w:t>
        </w:r>
        <w:r>
          <w:rPr>
            <w:rFonts w:hint="eastAsia"/>
          </w:rPr>
          <w:t>300</w:t>
        </w:r>
        <w:r>
          <w:rPr>
            <w:rFonts w:hint="eastAsia"/>
          </w:rPr>
          <w:t>，没有则下一个游戏者开始游戏。</w:t>
        </w:r>
      </w:ins>
      <w:ins w:id="26" w:author="gaowei" w:date="2014-12-13T16:56:00Z">
        <w:r>
          <w:rPr>
            <w:rFonts w:hint="eastAsia"/>
          </w:rPr>
          <w:t>如果首把投掷超过</w:t>
        </w:r>
        <w:r>
          <w:rPr>
            <w:rFonts w:hint="eastAsia"/>
          </w:rPr>
          <w:t>300</w:t>
        </w:r>
        <w:r>
          <w:rPr>
            <w:rFonts w:hint="eastAsia"/>
          </w:rPr>
          <w:t>分，则游戏者可选继续投掷或者放弃投掷，如果继续投掷得分为</w:t>
        </w:r>
        <w:r>
          <w:rPr>
            <w:rFonts w:hint="eastAsia"/>
          </w:rPr>
          <w:t>0</w:t>
        </w:r>
        <w:r>
          <w:rPr>
            <w:rFonts w:hint="eastAsia"/>
          </w:rPr>
          <w:t>则本轮分数清零</w:t>
        </w:r>
      </w:ins>
      <w:ins w:id="27" w:author="gaowei" w:date="2014-12-13T16:57:00Z">
        <w:r>
          <w:rPr>
            <w:rFonts w:hint="eastAsia"/>
          </w:rPr>
          <w:t>并结束本轮游戏。骰子全部掷完或游戏者主动放弃，则</w:t>
        </w:r>
      </w:ins>
      <w:ins w:id="28" w:author="gaowei" w:date="2014-12-13T16:58:00Z">
        <w:r>
          <w:rPr>
            <w:rFonts w:hint="eastAsia"/>
          </w:rPr>
          <w:t>将游戏者的本轮得分计入总得分。下一个游戏者开始游戏。</w:t>
        </w:r>
      </w:ins>
    </w:p>
    <w:p w:rsidR="00DA7ED9" w:rsidRDefault="00DA7ED9">
      <w:pPr>
        <w:pStyle w:val="aa"/>
        <w:numPr>
          <w:ilvl w:val="0"/>
          <w:numId w:val="1"/>
        </w:numPr>
        <w:ind w:firstLineChars="0"/>
        <w:rPr>
          <w:ins w:id="29" w:author="gaowei" w:date="2014-12-13T16:59:00Z"/>
        </w:rPr>
        <w:pPrChange w:id="30" w:author="gaowei" w:date="2014-12-13T16:52:00Z">
          <w:pPr/>
        </w:pPrChange>
      </w:pPr>
      <w:ins w:id="31" w:author="gaowei" w:date="2014-12-13T16:59:00Z">
        <w:r>
          <w:rPr>
            <w:rFonts w:hint="eastAsia"/>
          </w:rPr>
          <w:t>根据游戏状况轮换游戏者，直到有一名游戏者的分数首先达到</w:t>
        </w:r>
        <w:r>
          <w:rPr>
            <w:rFonts w:hint="eastAsia"/>
          </w:rPr>
          <w:t>3000</w:t>
        </w:r>
        <w:r>
          <w:rPr>
            <w:rFonts w:hint="eastAsia"/>
          </w:rPr>
          <w:t>胜利，游戏结束。</w:t>
        </w:r>
      </w:ins>
    </w:p>
    <w:p w:rsidR="00DA7ED9" w:rsidRPr="0012114A" w:rsidRDefault="00E40FF6">
      <w:pPr>
        <w:ind w:left="420"/>
        <w:pPrChange w:id="32" w:author="gaowei" w:date="2014-12-13T16:59:00Z">
          <w:pPr/>
        </w:pPrChange>
      </w:pPr>
      <w:ins w:id="33" w:author="gaowei" w:date="2014-12-13T17:37:00Z">
        <w:r>
          <w:rPr>
            <w:noProof/>
          </w:rPr>
          <w:drawing>
            <wp:inline distT="0" distB="0" distL="0" distR="0">
              <wp:extent cx="3622040" cy="7398385"/>
              <wp:effectExtent l="0" t="0" r="0" b="0"/>
              <wp:docPr id="2" name="图片 2" descr="E:\C++homework\Greed_Games\活动图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 descr="E:\C++homework\Greed_Games\活动图.png"/>
                      <pic:cNvPicPr>
                        <a:picLocks noChangeAspect="1" noChangeArrowheads="1"/>
                      </pic:cNvPicPr>
                    </pic:nvPicPr>
                    <pic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622040" cy="7398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12114A" w:rsidRDefault="0012114A" w:rsidP="0012114A">
      <w:pPr>
        <w:pStyle w:val="2"/>
      </w:pPr>
      <w:r>
        <w:rPr>
          <w:rFonts w:hint="eastAsia"/>
        </w:rPr>
        <w:t>2</w:t>
      </w:r>
      <w:r>
        <w:rPr>
          <w:rFonts w:hint="eastAsia"/>
        </w:rPr>
        <w:t>类的提取</w:t>
      </w:r>
    </w:p>
    <w:p w:rsidR="0012114A" w:rsidRDefault="0012114A" w:rsidP="00A65C6D">
      <w:pPr>
        <w:ind w:firstLine="420"/>
      </w:pPr>
      <w:r>
        <w:rPr>
          <w:rFonts w:hint="eastAsia"/>
        </w:rPr>
        <w:t>从问题陈述和用例图中可以获得下述名词，经过筛选可以获得类</w:t>
      </w:r>
      <w:r w:rsidR="00A65C6D">
        <w:rPr>
          <w:rFonts w:hint="eastAsia"/>
        </w:rPr>
        <w:t>。</w:t>
      </w:r>
    </w:p>
    <w:p w:rsidR="00A65C6D" w:rsidRPr="00A65C6D" w:rsidRDefault="00A65C6D" w:rsidP="00A65C6D">
      <w:pPr>
        <w:jc w:val="center"/>
      </w:pPr>
      <w:r>
        <w:object w:dxaOrig="5191" w:dyaOrig="25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7pt;height:126.6pt" o:ole="">
            <v:imagedata r:id="rId11" o:title=""/>
          </v:shape>
          <o:OLEObject Type="Embed" ProgID="Visio.Drawing.11" ShapeID="_x0000_i1025" DrawAspect="Content" ObjectID="_1480686762" r:id="rId12"/>
        </w:object>
      </w:r>
    </w:p>
    <w:p w:rsidR="00A65C6D" w:rsidRDefault="00A65C6D" w:rsidP="007B13E4">
      <w:pPr>
        <w:ind w:firstLine="420"/>
        <w:rPr>
          <w:ins w:id="34" w:author="gaowei" w:date="2014-12-21T12:04:00Z"/>
        </w:rPr>
      </w:pPr>
      <w:r>
        <w:rPr>
          <w:rFonts w:hint="eastAsia"/>
        </w:rPr>
        <w:t>经过筛选后可以获得的类有：裁判</w:t>
      </w:r>
      <w:r w:rsidR="007B13E4">
        <w:rPr>
          <w:rFonts w:hint="eastAsia"/>
        </w:rPr>
        <w:t>（</w:t>
      </w:r>
      <w:r w:rsidR="007B13E4">
        <w:rPr>
          <w:rFonts w:hint="eastAsia"/>
        </w:rPr>
        <w:t>Referee</w:t>
      </w:r>
      <w:r w:rsidR="007B13E4">
        <w:rPr>
          <w:rFonts w:hint="eastAsia"/>
        </w:rPr>
        <w:t>）</w:t>
      </w:r>
      <w:r>
        <w:rPr>
          <w:rFonts w:hint="eastAsia"/>
        </w:rPr>
        <w:t>、玩家</w:t>
      </w:r>
      <w:r w:rsidR="007B13E4">
        <w:rPr>
          <w:rFonts w:hint="eastAsia"/>
        </w:rPr>
        <w:t>（</w:t>
      </w:r>
      <w:r w:rsidR="007B13E4">
        <w:rPr>
          <w:rFonts w:hint="eastAsia"/>
        </w:rPr>
        <w:t>Player</w:t>
      </w:r>
      <w:r w:rsidR="007B13E4">
        <w:rPr>
          <w:rFonts w:hint="eastAsia"/>
        </w:rPr>
        <w:t>）</w:t>
      </w:r>
      <w:r>
        <w:rPr>
          <w:rFonts w:hint="eastAsia"/>
        </w:rPr>
        <w:t>、骰子</w:t>
      </w:r>
      <w:r w:rsidR="007B13E4">
        <w:rPr>
          <w:rFonts w:hint="eastAsia"/>
        </w:rPr>
        <w:t>（</w:t>
      </w:r>
      <w:r w:rsidR="007B13E4">
        <w:rPr>
          <w:rFonts w:hint="eastAsia"/>
        </w:rPr>
        <w:t>Dice</w:t>
      </w:r>
      <w:r w:rsidR="007B13E4">
        <w:rPr>
          <w:rFonts w:hint="eastAsia"/>
        </w:rPr>
        <w:t>）。</w:t>
      </w:r>
    </w:p>
    <w:p w:rsidR="003B4BC5" w:rsidRDefault="003B4BC5" w:rsidP="007B13E4">
      <w:pPr>
        <w:ind w:firstLine="420"/>
        <w:rPr>
          <w:ins w:id="35" w:author="gaowei" w:date="2014-12-21T12:04:00Z"/>
        </w:rPr>
      </w:pPr>
    </w:p>
    <w:p w:rsidR="003B4BC5" w:rsidRDefault="003B4BC5" w:rsidP="007B13E4">
      <w:pPr>
        <w:ind w:firstLine="420"/>
        <w:rPr>
          <w:ins w:id="36" w:author="gaowei" w:date="2014-12-21T12:04:00Z"/>
        </w:rPr>
      </w:pPr>
    </w:p>
    <w:p w:rsidR="003B4BC5" w:rsidRDefault="003B4BC5">
      <w:pPr>
        <w:pStyle w:val="2"/>
        <w:pPrChange w:id="37" w:author="gaowei" w:date="2014-12-21T12:05:00Z">
          <w:pPr>
            <w:ind w:firstLine="420"/>
          </w:pPr>
        </w:pPrChange>
      </w:pPr>
      <w:ins w:id="38" w:author="gaowei" w:date="2014-12-21T12:05:00Z">
        <w:r>
          <w:rPr>
            <w:rFonts w:hint="eastAsia"/>
          </w:rPr>
          <w:t>3</w:t>
        </w:r>
      </w:ins>
      <w:ins w:id="39" w:author="gaowei" w:date="2014-12-21T12:04:00Z">
        <w:r>
          <w:rPr>
            <w:rFonts w:hint="eastAsia"/>
          </w:rPr>
          <w:t>类的关系模型</w:t>
        </w:r>
      </w:ins>
    </w:p>
    <w:p w:rsidR="00A65C6D" w:rsidRDefault="003B4BC5">
      <w:pPr>
        <w:jc w:val="center"/>
        <w:pPrChange w:id="40" w:author="gaowei" w:date="2014-12-21T12:08:00Z">
          <w:pPr/>
        </w:pPrChange>
      </w:pPr>
      <w:ins w:id="41" w:author="gaowei" w:date="2014-12-21T12:01:00Z">
        <w:r>
          <w:object w:dxaOrig="6166" w:dyaOrig="5031">
            <v:shape id="_x0000_i1026" type="#_x0000_t75" style="width:307.85pt;height:252pt" o:ole="">
              <v:imagedata r:id="rId13" o:title=""/>
            </v:shape>
            <o:OLEObject Type="Embed" ProgID="Visio.Drawing.11" ShapeID="_x0000_i1026" DrawAspect="Content" ObjectID="_1480686763" r:id="rId14"/>
          </w:object>
        </w:r>
      </w:ins>
    </w:p>
    <w:p w:rsidR="003B4BC5" w:rsidRDefault="003B4BC5" w:rsidP="0012114A">
      <w:pPr>
        <w:rPr>
          <w:ins w:id="42" w:author="gaowei" w:date="2014-12-21T12:05:00Z"/>
        </w:rPr>
      </w:pPr>
    </w:p>
    <w:p w:rsidR="003B4BC5" w:rsidRDefault="003B4BC5" w:rsidP="0012114A">
      <w:pPr>
        <w:rPr>
          <w:ins w:id="43" w:author="gaowei" w:date="2014-12-21T12:05:00Z"/>
        </w:rPr>
      </w:pPr>
    </w:p>
    <w:p w:rsidR="00A65C6D" w:rsidRDefault="003B4BC5">
      <w:pPr>
        <w:pStyle w:val="2"/>
        <w:rPr>
          <w:ins w:id="44" w:author="gaowei" w:date="2014-12-21T12:06:00Z"/>
        </w:rPr>
        <w:pPrChange w:id="45" w:author="gaowei" w:date="2014-12-21T12:05:00Z">
          <w:pPr/>
        </w:pPrChange>
      </w:pPr>
      <w:ins w:id="46" w:author="gaowei" w:date="2014-12-21T12:05:00Z">
        <w:r>
          <w:rPr>
            <w:rFonts w:hint="eastAsia"/>
          </w:rPr>
          <w:t>4</w:t>
        </w:r>
      </w:ins>
      <w:ins w:id="47" w:author="gaowei" w:date="2014-12-21T11:59:00Z">
        <w:r>
          <w:rPr>
            <w:rFonts w:hint="eastAsia"/>
          </w:rPr>
          <w:t>顺序图</w:t>
        </w:r>
      </w:ins>
      <w:ins w:id="48" w:author="gaowei" w:date="2014-12-21T12:05:00Z">
        <w:r>
          <w:rPr>
            <w:rFonts w:hint="eastAsia"/>
          </w:rPr>
          <w:t>与协作图</w:t>
        </w:r>
      </w:ins>
    </w:p>
    <w:p w:rsidR="003B4BC5" w:rsidRDefault="003B4BC5">
      <w:pPr>
        <w:pStyle w:val="3"/>
        <w:rPr>
          <w:ins w:id="49" w:author="gaowei" w:date="2014-12-21T12:06:00Z"/>
        </w:rPr>
        <w:pPrChange w:id="50" w:author="gaowei" w:date="2014-12-21T12:06:00Z">
          <w:pPr/>
        </w:pPrChange>
      </w:pPr>
      <w:ins w:id="51" w:author="gaowei" w:date="2014-12-21T12:06:00Z">
        <w:r>
          <w:rPr>
            <w:rFonts w:hint="eastAsia"/>
          </w:rPr>
          <w:t>4.1</w:t>
        </w:r>
        <w:r>
          <w:rPr>
            <w:rFonts w:hint="eastAsia"/>
          </w:rPr>
          <w:t>事件脚本</w:t>
        </w:r>
      </w:ins>
    </w:p>
    <w:p w:rsidR="003B4BC5" w:rsidRDefault="003B4BC5">
      <w:pPr>
        <w:rPr>
          <w:ins w:id="52" w:author="gaowei" w:date="2014-12-21T12:06:00Z"/>
        </w:rPr>
      </w:pPr>
    </w:p>
    <w:p w:rsidR="003B4BC5" w:rsidRPr="003B4BC5" w:rsidRDefault="003B4BC5">
      <w:pPr>
        <w:pStyle w:val="3"/>
        <w:rPr>
          <w:ins w:id="53" w:author="gaowei" w:date="2014-12-21T11:59:00Z"/>
        </w:rPr>
        <w:pPrChange w:id="54" w:author="gaowei" w:date="2014-12-21T12:07:00Z">
          <w:pPr/>
        </w:pPrChange>
      </w:pPr>
      <w:ins w:id="55" w:author="gaowei" w:date="2014-12-21T12:06:00Z">
        <w:r>
          <w:rPr>
            <w:rFonts w:hint="eastAsia"/>
          </w:rPr>
          <w:t>4.2</w:t>
        </w:r>
        <w:r>
          <w:rPr>
            <w:rFonts w:hint="eastAsia"/>
          </w:rPr>
          <w:t>顺序图</w:t>
        </w:r>
      </w:ins>
    </w:p>
    <w:p w:rsidR="003B4BC5" w:rsidRPr="0012114A" w:rsidRDefault="003B4BC5" w:rsidP="0012114A">
      <w:ins w:id="56" w:author="gaowei" w:date="2014-12-21T11:59:00Z">
        <w:r>
          <w:object w:dxaOrig="7191" w:dyaOrig="7676">
            <v:shape id="_x0000_i1027" type="#_x0000_t75" style="width:5in;height:383.6pt" o:ole="">
              <v:imagedata r:id="rId15" o:title=""/>
            </v:shape>
            <o:OLEObject Type="Embed" ProgID="Visio.Drawing.11" ShapeID="_x0000_i1027" DrawAspect="Content" ObjectID="_1480686764" r:id="rId16"/>
          </w:object>
        </w:r>
      </w:ins>
    </w:p>
    <w:p w:rsidR="0012114A" w:rsidRDefault="0012114A" w:rsidP="0012114A">
      <w:pPr>
        <w:rPr>
          <w:ins w:id="57" w:author="gaowei" w:date="2014-12-21T12:07:00Z"/>
        </w:rPr>
      </w:pPr>
    </w:p>
    <w:p w:rsidR="003B4BC5" w:rsidRDefault="003B4BC5" w:rsidP="0012114A">
      <w:pPr>
        <w:rPr>
          <w:ins w:id="58" w:author="gaowei" w:date="2014-12-21T12:07:00Z"/>
        </w:rPr>
      </w:pPr>
    </w:p>
    <w:p w:rsidR="003B4BC5" w:rsidRDefault="003B4BC5">
      <w:pPr>
        <w:pStyle w:val="3"/>
        <w:rPr>
          <w:ins w:id="59" w:author="gaowei" w:date="2014-12-21T12:07:00Z"/>
        </w:rPr>
        <w:pPrChange w:id="60" w:author="gaowei" w:date="2014-12-21T12:07:00Z">
          <w:pPr/>
        </w:pPrChange>
      </w:pPr>
      <w:ins w:id="61" w:author="gaowei" w:date="2014-12-21T12:07:00Z">
        <w:r>
          <w:rPr>
            <w:rFonts w:hint="eastAsia"/>
          </w:rPr>
          <w:t>4.3</w:t>
        </w:r>
        <w:r>
          <w:rPr>
            <w:rFonts w:hint="eastAsia"/>
          </w:rPr>
          <w:t>协作图</w:t>
        </w:r>
      </w:ins>
    </w:p>
    <w:p w:rsidR="003B4BC5" w:rsidRDefault="00E07F37">
      <w:pPr>
        <w:rPr>
          <w:ins w:id="62" w:author="gaowei" w:date="2014-12-21T12:07:00Z"/>
        </w:rPr>
      </w:pPr>
      <w:ins w:id="63" w:author="gaowei" w:date="2014-12-21T16:59:00Z">
        <w:r>
          <w:object w:dxaOrig="6689" w:dyaOrig="1837">
            <v:shape id="_x0000_i1028" type="#_x0000_t75" style="width:333.95pt;height:91.85pt" o:ole="">
              <v:imagedata r:id="rId17" o:title=""/>
            </v:shape>
            <o:OLEObject Type="Embed" ProgID="Visio.Drawing.11" ShapeID="_x0000_i1028" DrawAspect="Content" ObjectID="_1480686765" r:id="rId18"/>
          </w:object>
        </w:r>
      </w:ins>
    </w:p>
    <w:p w:rsidR="003B4BC5" w:rsidRDefault="003B4BC5">
      <w:pPr>
        <w:pStyle w:val="3"/>
        <w:rPr>
          <w:ins w:id="64" w:author="gaowei" w:date="2014-12-21T17:06:00Z"/>
          <w:rFonts w:hint="eastAsia"/>
        </w:rPr>
        <w:pPrChange w:id="65" w:author="gaowei" w:date="2014-12-21T12:07:00Z">
          <w:pPr/>
        </w:pPrChange>
      </w:pPr>
      <w:ins w:id="66" w:author="gaowei" w:date="2014-12-21T12:07:00Z">
        <w:r>
          <w:rPr>
            <w:rFonts w:hint="eastAsia"/>
          </w:rPr>
          <w:t>4.4</w:t>
        </w:r>
        <w:r>
          <w:rPr>
            <w:rFonts w:hint="eastAsia"/>
          </w:rPr>
          <w:t>状态图</w:t>
        </w:r>
      </w:ins>
    </w:p>
    <w:bookmarkStart w:id="67" w:name="_GoBack"/>
    <w:p w:rsidR="00E07F37" w:rsidRPr="00E07F37" w:rsidRDefault="00E07F37" w:rsidP="00E07F37">
      <w:pPr>
        <w:jc w:val="center"/>
        <w:pPrChange w:id="68" w:author="gaowei" w:date="2014-12-21T17:06:00Z">
          <w:pPr/>
        </w:pPrChange>
      </w:pPr>
      <w:ins w:id="69" w:author="gaowei" w:date="2014-12-21T17:06:00Z">
        <w:r>
          <w:object w:dxaOrig="1806" w:dyaOrig="6017">
            <v:shape id="_x0000_i1029" type="#_x0000_t75" style="width:90.6pt;height:300.4pt" o:ole="">
              <v:imagedata r:id="rId19" o:title=""/>
            </v:shape>
            <o:OLEObject Type="Embed" ProgID="Visio.Drawing.11" ShapeID="_x0000_i1029" DrawAspect="Content" ObjectID="_1480686766" r:id="rId20"/>
          </w:object>
        </w:r>
      </w:ins>
      <w:bookmarkEnd w:id="67"/>
    </w:p>
    <w:sectPr w:rsidR="00E07F37" w:rsidRPr="00E07F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0A34" w:rsidRDefault="005C0A34" w:rsidP="002B0884">
      <w:r>
        <w:separator/>
      </w:r>
    </w:p>
  </w:endnote>
  <w:endnote w:type="continuationSeparator" w:id="0">
    <w:p w:rsidR="005C0A34" w:rsidRDefault="005C0A34" w:rsidP="002B08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0A34" w:rsidRDefault="005C0A34" w:rsidP="002B0884">
      <w:r>
        <w:separator/>
      </w:r>
    </w:p>
  </w:footnote>
  <w:footnote w:type="continuationSeparator" w:id="0">
    <w:p w:rsidR="005C0A34" w:rsidRDefault="005C0A34" w:rsidP="002B08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E62A76"/>
    <w:multiLevelType w:val="hybridMultilevel"/>
    <w:tmpl w:val="B9243D7A"/>
    <w:lvl w:ilvl="0" w:tplc="64580B6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aying Lu">
    <w15:presenceInfo w15:providerId="Windows Live" w15:userId="0cbbd6ea15b9ae51"/>
  </w15:person>
  <w15:person w15:author="jiaying.lu">
    <w15:presenceInfo w15:providerId="None" w15:userId="jiaying.lu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1DF3"/>
    <w:rsid w:val="00002232"/>
    <w:rsid w:val="0012114A"/>
    <w:rsid w:val="001A5DEF"/>
    <w:rsid w:val="002202CC"/>
    <w:rsid w:val="002B0884"/>
    <w:rsid w:val="003B4BC5"/>
    <w:rsid w:val="00526115"/>
    <w:rsid w:val="00570AEA"/>
    <w:rsid w:val="005C0A34"/>
    <w:rsid w:val="005E2130"/>
    <w:rsid w:val="00755CB5"/>
    <w:rsid w:val="007641C8"/>
    <w:rsid w:val="007B13E4"/>
    <w:rsid w:val="00935819"/>
    <w:rsid w:val="00973D4F"/>
    <w:rsid w:val="00A65C6D"/>
    <w:rsid w:val="00AB179C"/>
    <w:rsid w:val="00B22F3E"/>
    <w:rsid w:val="00B541BF"/>
    <w:rsid w:val="00BA4110"/>
    <w:rsid w:val="00C81DF3"/>
    <w:rsid w:val="00DA7ED9"/>
    <w:rsid w:val="00E07F37"/>
    <w:rsid w:val="00E40FF6"/>
    <w:rsid w:val="00EE44AC"/>
    <w:rsid w:val="00F30AD2"/>
    <w:rsid w:val="00F433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114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B08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8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641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2611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73D4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B08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88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8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88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8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088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641C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26115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5">
    <w:name w:val="Table Grid"/>
    <w:basedOn w:val="a1"/>
    <w:uiPriority w:val="59"/>
    <w:rsid w:val="001211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annotation reference"/>
    <w:basedOn w:val="a0"/>
    <w:uiPriority w:val="99"/>
    <w:semiHidden/>
    <w:unhideWhenUsed/>
    <w:rsid w:val="00973D4F"/>
    <w:rPr>
      <w:sz w:val="21"/>
      <w:szCs w:val="21"/>
    </w:rPr>
  </w:style>
  <w:style w:type="paragraph" w:styleId="a7">
    <w:name w:val="annotation text"/>
    <w:basedOn w:val="a"/>
    <w:link w:val="Char1"/>
    <w:uiPriority w:val="99"/>
    <w:semiHidden/>
    <w:unhideWhenUsed/>
    <w:rsid w:val="00973D4F"/>
    <w:pPr>
      <w:jc w:val="left"/>
    </w:pPr>
  </w:style>
  <w:style w:type="character" w:customStyle="1" w:styleId="Char1">
    <w:name w:val="批注文字 Char"/>
    <w:basedOn w:val="a0"/>
    <w:link w:val="a7"/>
    <w:uiPriority w:val="99"/>
    <w:semiHidden/>
    <w:rsid w:val="00973D4F"/>
  </w:style>
  <w:style w:type="paragraph" w:styleId="a8">
    <w:name w:val="annotation subject"/>
    <w:basedOn w:val="a7"/>
    <w:next w:val="a7"/>
    <w:link w:val="Char2"/>
    <w:uiPriority w:val="99"/>
    <w:semiHidden/>
    <w:unhideWhenUsed/>
    <w:rsid w:val="00973D4F"/>
    <w:rPr>
      <w:b/>
      <w:bCs/>
    </w:rPr>
  </w:style>
  <w:style w:type="character" w:customStyle="1" w:styleId="Char2">
    <w:name w:val="批注主题 Char"/>
    <w:basedOn w:val="Char1"/>
    <w:link w:val="a8"/>
    <w:uiPriority w:val="99"/>
    <w:semiHidden/>
    <w:rsid w:val="00973D4F"/>
    <w:rPr>
      <w:b/>
      <w:bCs/>
    </w:rPr>
  </w:style>
  <w:style w:type="paragraph" w:styleId="a9">
    <w:name w:val="Balloon Text"/>
    <w:basedOn w:val="a"/>
    <w:link w:val="Char3"/>
    <w:uiPriority w:val="99"/>
    <w:semiHidden/>
    <w:unhideWhenUsed/>
    <w:rsid w:val="00973D4F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973D4F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973D4F"/>
    <w:rPr>
      <w:b/>
      <w:bCs/>
      <w:sz w:val="28"/>
      <w:szCs w:val="28"/>
    </w:rPr>
  </w:style>
  <w:style w:type="paragraph" w:styleId="aa">
    <w:name w:val="List Paragraph"/>
    <w:basedOn w:val="a"/>
    <w:uiPriority w:val="34"/>
    <w:qFormat/>
    <w:rsid w:val="00DA7ED9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114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B08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8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641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2611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73D4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B08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88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8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88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8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088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641C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26115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5">
    <w:name w:val="Table Grid"/>
    <w:basedOn w:val="a1"/>
    <w:uiPriority w:val="59"/>
    <w:rsid w:val="001211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annotation reference"/>
    <w:basedOn w:val="a0"/>
    <w:uiPriority w:val="99"/>
    <w:semiHidden/>
    <w:unhideWhenUsed/>
    <w:rsid w:val="00973D4F"/>
    <w:rPr>
      <w:sz w:val="21"/>
      <w:szCs w:val="21"/>
    </w:rPr>
  </w:style>
  <w:style w:type="paragraph" w:styleId="a7">
    <w:name w:val="annotation text"/>
    <w:basedOn w:val="a"/>
    <w:link w:val="Char1"/>
    <w:uiPriority w:val="99"/>
    <w:semiHidden/>
    <w:unhideWhenUsed/>
    <w:rsid w:val="00973D4F"/>
    <w:pPr>
      <w:jc w:val="left"/>
    </w:pPr>
  </w:style>
  <w:style w:type="character" w:customStyle="1" w:styleId="Char1">
    <w:name w:val="批注文字 Char"/>
    <w:basedOn w:val="a0"/>
    <w:link w:val="a7"/>
    <w:uiPriority w:val="99"/>
    <w:semiHidden/>
    <w:rsid w:val="00973D4F"/>
  </w:style>
  <w:style w:type="paragraph" w:styleId="a8">
    <w:name w:val="annotation subject"/>
    <w:basedOn w:val="a7"/>
    <w:next w:val="a7"/>
    <w:link w:val="Char2"/>
    <w:uiPriority w:val="99"/>
    <w:semiHidden/>
    <w:unhideWhenUsed/>
    <w:rsid w:val="00973D4F"/>
    <w:rPr>
      <w:b/>
      <w:bCs/>
    </w:rPr>
  </w:style>
  <w:style w:type="character" w:customStyle="1" w:styleId="Char2">
    <w:name w:val="批注主题 Char"/>
    <w:basedOn w:val="Char1"/>
    <w:link w:val="a8"/>
    <w:uiPriority w:val="99"/>
    <w:semiHidden/>
    <w:rsid w:val="00973D4F"/>
    <w:rPr>
      <w:b/>
      <w:bCs/>
    </w:rPr>
  </w:style>
  <w:style w:type="paragraph" w:styleId="a9">
    <w:name w:val="Balloon Text"/>
    <w:basedOn w:val="a"/>
    <w:link w:val="Char3"/>
    <w:uiPriority w:val="99"/>
    <w:semiHidden/>
    <w:unhideWhenUsed/>
    <w:rsid w:val="00973D4F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973D4F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973D4F"/>
    <w:rPr>
      <w:b/>
      <w:bCs/>
      <w:sz w:val="28"/>
      <w:szCs w:val="28"/>
    </w:rPr>
  </w:style>
  <w:style w:type="paragraph" w:styleId="aa">
    <w:name w:val="List Paragraph"/>
    <w:basedOn w:val="a"/>
    <w:uiPriority w:val="34"/>
    <w:qFormat/>
    <w:rsid w:val="00DA7ED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microsoft.com/office/2011/relationships/people" Target="people.xml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BCD7C4-646D-4752-B1A6-77387B3122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</TotalTime>
  <Pages>6</Pages>
  <Words>163</Words>
  <Characters>934</Characters>
  <Application>Microsoft Office Word</Application>
  <DocSecurity>0</DocSecurity>
  <Lines>7</Lines>
  <Paragraphs>2</Paragraphs>
  <ScaleCrop>false</ScaleCrop>
  <Company/>
  <LinksUpToDate>false</LinksUpToDate>
  <CharactersWithSpaces>10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ying Lu</dc:creator>
  <cp:keywords/>
  <dc:description/>
  <cp:lastModifiedBy>gaowei</cp:lastModifiedBy>
  <cp:revision>11</cp:revision>
  <dcterms:created xsi:type="dcterms:W3CDTF">2014-12-06T07:42:00Z</dcterms:created>
  <dcterms:modified xsi:type="dcterms:W3CDTF">2014-12-21T09:06:00Z</dcterms:modified>
</cp:coreProperties>
</file>